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r>
        <w:t>CompanyC uploads an empty file named Document-v003-CompanyB-CompanyC</w:t>
      </w:r>
      <w:r>
        <w:rPr>
          <w:color w:val="FF0000"/>
        </w:rPr>
        <w:t>.checkout</w:t>
      </w:r>
    </w:p>
    <w:p w14:paraId="3A199F82"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C66E25">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C66E25"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C66E25">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C66E25">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Supported by: InterDigital</w:t>
            </w:r>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ListParagraph"/>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lastRenderedPageBreak/>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ZTE, Sanechips</w:t>
            </w:r>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lastRenderedPageBreak/>
              <w:t>Futurewei</w:t>
            </w:r>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lastRenderedPageBreak/>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lastRenderedPageBreak/>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Sanechips</w:t>
      </w:r>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Sanechips</w:t>
      </w:r>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1.5pt;mso-width-percent:0;mso-height-percent:0;mso-width-percent:0;mso-height-percent:0" o:ole="">
                                        <v:imagedata r:id="rId21" o:title=""/>
                                      </v:shape>
                                      <o:OLEObject Type="Embed" ProgID="Visio.Drawing.15" ShapeID="_x0000_i1026" DrawAspect="Content" ObjectID="_1714837870"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5pt;height:149.35pt;mso-width-percent:0;mso-height-percent:0;mso-width-percent:0;mso-height-percent:0" o:ole="">
            <v:imagedata r:id="rId21" o:title=""/>
          </v:shape>
          <o:OLEObject Type="Embed" ProgID="Visio.Drawing.15" ShapeID="_x0000_i1027" DrawAspect="Content" ObjectID="_1714837867" r:id="rId27"/>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5pt;height:149.35pt;mso-width-percent:0;mso-height-percent:0;mso-width-percent:0;mso-height-percent:0" o:ole="">
            <v:imagedata r:id="rId21" o:title=""/>
          </v:shape>
          <o:OLEObject Type="Embed" ProgID="Visio.Drawing.15" ShapeID="_x0000_i1028" DrawAspect="Content" ObjectID="_1714837868" r:id="rId29"/>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54B8ACE9"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r w:rsidR="00405DCE">
              <w:rPr>
                <w:rFonts w:eastAsiaTheme="minorEastAsia"/>
              </w:rPr>
              <w:t>, Nokia</w:t>
            </w:r>
            <w:r w:rsidR="007815E2">
              <w:rPr>
                <w:rFonts w:eastAsiaTheme="minorEastAsia"/>
              </w:rPr>
              <w:t xml:space="preserve">, </w:t>
            </w:r>
            <w:r w:rsidR="007815E2" w:rsidRPr="00E52B0D">
              <w:rPr>
                <w:rFonts w:eastAsiaTheme="minorEastAsia"/>
                <w:smallCaps/>
              </w:rPr>
              <w:t>Futurewei</w:t>
            </w:r>
            <w:r w:rsidR="00307A38">
              <w:rPr>
                <w:rFonts w:eastAsiaTheme="minorEastAsia"/>
                <w:smallCaps/>
              </w:rPr>
              <w:t>, Lenovo (</w:t>
            </w:r>
            <w:r w:rsidR="00307A38" w:rsidRPr="004A57B0">
              <w:rPr>
                <w:rStyle w:val="Heading5Char"/>
                <w:sz w:val="20"/>
                <w:szCs w:val="18"/>
              </w:rPr>
              <w:t>Option 1b</w:t>
            </w:r>
            <w:r w:rsidR="00307A38">
              <w:rPr>
                <w:rFonts w:eastAsiaTheme="minorEastAsia"/>
                <w:smallCaps/>
              </w:rPr>
              <w:t>)</w:t>
            </w:r>
            <w:r w:rsidR="00C64DCE">
              <w:rPr>
                <w:rFonts w:eastAsiaTheme="minorEastAsia"/>
                <w:smallCaps/>
              </w:rPr>
              <w:t>, Qualcomm</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3EC1CA83" w:rsidR="00501D13" w:rsidRDefault="00DE2164">
            <w:pPr>
              <w:rPr>
                <w:lang w:eastAsia="ko-KR"/>
              </w:rPr>
            </w:pPr>
            <w:r>
              <w:rPr>
                <w:rFonts w:hint="eastAsia"/>
                <w:lang w:eastAsia="ko-KR"/>
              </w:rPr>
              <w:t>S</w:t>
            </w:r>
            <w:r>
              <w:rPr>
                <w:lang w:eastAsia="ko-KR"/>
              </w:rPr>
              <w:t>amsung</w:t>
            </w:r>
            <w:r w:rsidR="00A5524D">
              <w:rPr>
                <w:lang w:eastAsia="ko-KR"/>
              </w:rPr>
              <w:t>, vivo(2a)</w:t>
            </w:r>
            <w:r w:rsidR="00C64DCE">
              <w:rPr>
                <w:lang w:eastAsia="ko-KR"/>
              </w:rPr>
              <w:t>, Qualcomm</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9"/>
        <w:gridCol w:w="8116"/>
      </w:tblGrid>
      <w:tr w:rsidR="00501D13" w14:paraId="5572864C" w14:textId="77777777" w:rsidTr="00C64DCE">
        <w:trPr>
          <w:trHeight w:val="333"/>
        </w:trPr>
        <w:tc>
          <w:tcPr>
            <w:tcW w:w="72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274"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C64DCE">
        <w:trPr>
          <w:trHeight w:val="333"/>
        </w:trPr>
        <w:tc>
          <w:tcPr>
            <w:tcW w:w="72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274"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C64DCE">
        <w:trPr>
          <w:trHeight w:val="333"/>
        </w:trPr>
        <w:tc>
          <w:tcPr>
            <w:tcW w:w="72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274" w:type="pct"/>
          </w:tcPr>
          <w:p w14:paraId="2E61AA86" w14:textId="77777777" w:rsidR="00501D13" w:rsidRDefault="00501D13" w:rsidP="00540619">
            <w:pPr>
              <w:rPr>
                <w:rFonts w:eastAsia="MS Mincho"/>
                <w:kern w:val="0"/>
                <w:lang w:eastAsia="ja-JP"/>
              </w:rPr>
            </w:pPr>
          </w:p>
        </w:tc>
      </w:tr>
      <w:tr w:rsidR="00501D13" w14:paraId="11168A4B" w14:textId="77777777" w:rsidTr="00C64DCE">
        <w:trPr>
          <w:trHeight w:val="333"/>
        </w:trPr>
        <w:tc>
          <w:tcPr>
            <w:tcW w:w="72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274"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C64DCE">
        <w:trPr>
          <w:trHeight w:val="333"/>
        </w:trPr>
        <w:tc>
          <w:tcPr>
            <w:tcW w:w="726" w:type="pct"/>
          </w:tcPr>
          <w:p w14:paraId="28C4169F" w14:textId="24DE57E2" w:rsidR="00501D13" w:rsidRDefault="00E37E02" w:rsidP="00540619">
            <w:pPr>
              <w:rPr>
                <w:smallCaps/>
                <w:kern w:val="0"/>
              </w:rPr>
            </w:pPr>
            <w:r>
              <w:rPr>
                <w:smallCaps/>
                <w:kern w:val="0"/>
              </w:rPr>
              <w:t>InterDigital</w:t>
            </w:r>
          </w:p>
        </w:tc>
        <w:tc>
          <w:tcPr>
            <w:tcW w:w="4274" w:type="pct"/>
          </w:tcPr>
          <w:p w14:paraId="05A48E28" w14:textId="3AAA9220" w:rsidR="00501D13" w:rsidRDefault="00E37E02" w:rsidP="00540619">
            <w:pPr>
              <w:rPr>
                <w:kern w:val="0"/>
              </w:rPr>
            </w:pPr>
            <w:r>
              <w:rPr>
                <w:kern w:val="0"/>
              </w:rPr>
              <w:t>We support option 1b.</w:t>
            </w:r>
          </w:p>
        </w:tc>
      </w:tr>
      <w:tr w:rsidR="00405DCE" w14:paraId="2767A3FC" w14:textId="77777777" w:rsidTr="00C64DCE">
        <w:trPr>
          <w:trHeight w:val="333"/>
        </w:trPr>
        <w:tc>
          <w:tcPr>
            <w:tcW w:w="726" w:type="pct"/>
          </w:tcPr>
          <w:p w14:paraId="4B6463B8" w14:textId="40BF987B" w:rsidR="00405DCE" w:rsidRDefault="00405DCE" w:rsidP="00540619">
            <w:pPr>
              <w:rPr>
                <w:smallCaps/>
                <w:kern w:val="0"/>
              </w:rPr>
            </w:pPr>
            <w:r>
              <w:rPr>
                <w:smallCaps/>
                <w:kern w:val="0"/>
              </w:rPr>
              <w:t>Nokia</w:t>
            </w:r>
          </w:p>
        </w:tc>
        <w:tc>
          <w:tcPr>
            <w:tcW w:w="4274" w:type="pct"/>
          </w:tcPr>
          <w:p w14:paraId="65527537" w14:textId="68B12D05" w:rsidR="00405DCE" w:rsidRDefault="00405DCE" w:rsidP="00540619">
            <w:pPr>
              <w:rPr>
                <w:kern w:val="0"/>
              </w:rPr>
            </w:pPr>
            <w:r>
              <w:rPr>
                <w:kern w:val="0"/>
              </w:rPr>
              <w:t xml:space="preserve">We are not fully sure about the descriptions of sub-options. </w:t>
            </w:r>
          </w:p>
        </w:tc>
      </w:tr>
      <w:tr w:rsidR="00C64DCE" w14:paraId="618A4CB4" w14:textId="77777777" w:rsidTr="00C64DCE">
        <w:trPr>
          <w:trHeight w:val="333"/>
        </w:trPr>
        <w:tc>
          <w:tcPr>
            <w:tcW w:w="726" w:type="pct"/>
          </w:tcPr>
          <w:p w14:paraId="30FE5128" w14:textId="77777777" w:rsidR="00C64DCE" w:rsidRDefault="00C64DCE" w:rsidP="00040FBB">
            <w:pPr>
              <w:rPr>
                <w:smallCaps/>
                <w:kern w:val="0"/>
              </w:rPr>
            </w:pPr>
            <w:r>
              <w:rPr>
                <w:smallCaps/>
                <w:kern w:val="0"/>
              </w:rPr>
              <w:t>Qualcomm</w:t>
            </w:r>
          </w:p>
        </w:tc>
        <w:tc>
          <w:tcPr>
            <w:tcW w:w="4274" w:type="pct"/>
          </w:tcPr>
          <w:p w14:paraId="277C2AFF" w14:textId="77777777" w:rsidR="00C64DCE" w:rsidRDefault="00C64DCE" w:rsidP="00040FBB">
            <w:pPr>
              <w:rPr>
                <w:kern w:val="0"/>
              </w:rPr>
            </w:pPr>
            <w:r>
              <w:rPr>
                <w:kern w:val="0"/>
              </w:rPr>
              <w:t>Agree with Samsung that Option 2 is more practical. Also, Option 2 would be a good candidate for assessing generalization capability of AI/ML model, given different assumptions across training/test dataset for UE orientation.</w:t>
            </w:r>
          </w:p>
        </w:tc>
      </w:tr>
    </w:tbl>
    <w:p w14:paraId="169D6BC3" w14:textId="77777777" w:rsidR="00501D13" w:rsidRDefault="00501D13"/>
    <w:p w14:paraId="303BC5EC" w14:textId="77777777" w:rsidR="0037058C" w:rsidRDefault="00D71C53">
      <w:pPr>
        <w:pStyle w:val="Heading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lastRenderedPageBreak/>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lastRenderedPageBreak/>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w:t>
            </w:r>
            <w:r>
              <w:rPr>
                <w:kern w:val="0"/>
                <w:lang w:eastAsia="ko-KR"/>
              </w:rPr>
              <w:lastRenderedPageBreak/>
              <w:t>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lastRenderedPageBreak/>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lastRenderedPageBreak/>
        <w:t>Supported by: Intel, Samsung, HW/HiSi</w:t>
      </w:r>
    </w:p>
    <w:p w14:paraId="1C711478" w14:textId="77777777" w:rsidR="0037058C" w:rsidRDefault="00D71C53">
      <w:pPr>
        <w:pStyle w:val="ListParagraph"/>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lastRenderedPageBreak/>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Supporting companies</w:t>
            </w:r>
          </w:p>
        </w:tc>
        <w:tc>
          <w:tcPr>
            <w:tcW w:w="8121" w:type="dxa"/>
          </w:tcPr>
          <w:p w14:paraId="6DE2CDE7"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lastRenderedPageBreak/>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w:t>
            </w:r>
            <w:r>
              <w:rPr>
                <w:lang w:eastAsia="ko-KR"/>
              </w:rPr>
              <w:lastRenderedPageBreak/>
              <w:t xml:space="preserve">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lastRenderedPageBreak/>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B1BAECC" w14:textId="77777777">
        <w:tc>
          <w:tcPr>
            <w:tcW w:w="1163" w:type="dxa"/>
          </w:tcPr>
          <w:p w14:paraId="61223B17" w14:textId="77777777" w:rsidR="0037058C" w:rsidRDefault="00D71C53">
            <w:pPr>
              <w:rPr>
                <w:lang w:eastAsia="ko-KR"/>
              </w:rPr>
            </w:pPr>
            <w:r>
              <w:rPr>
                <w:lang w:eastAsia="ko-KR"/>
              </w:rPr>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lastRenderedPageBreak/>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lastRenderedPageBreak/>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lastRenderedPageBreak/>
              <w:t>Agree – the input(s)/output(s) should depend on each subus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lastRenderedPageBreak/>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lastRenderedPageBreak/>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lastRenderedPageBreak/>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lastRenderedPageBreak/>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lastRenderedPageBreak/>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lastRenderedPageBreak/>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13BFB7A3"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637D2D">
              <w:rPr>
                <w:rFonts w:eastAsiaTheme="minorEastAsia"/>
              </w:rPr>
              <w:t xml:space="preserve">, </w:t>
            </w:r>
            <w:r w:rsidR="00637D2D" w:rsidRPr="00E52B0D">
              <w:rPr>
                <w:rFonts w:eastAsiaTheme="minorEastAsia"/>
                <w:smallCaps/>
              </w:rPr>
              <w:t>Futurewei</w:t>
            </w:r>
            <w:r w:rsidR="0053131A">
              <w:rPr>
                <w:rFonts w:eastAsiaTheme="minorEastAsia"/>
                <w:smallCaps/>
              </w:rPr>
              <w:t xml:space="preserve">, </w:t>
            </w:r>
            <w:r w:rsidR="0053131A">
              <w:rPr>
                <w:rFonts w:asciiTheme="minorEastAsia" w:eastAsiaTheme="minorEastAsia" w:hAnsiTheme="minorEastAsia"/>
                <w:b/>
                <w:bCs/>
              </w:rPr>
              <w:t>F</w:t>
            </w:r>
            <w:r w:rsidR="0053131A">
              <w:rPr>
                <w:rFonts w:asciiTheme="minorEastAsia" w:eastAsiaTheme="minorEastAsia" w:hAnsiTheme="minorEastAsia" w:hint="eastAsia"/>
                <w:b/>
                <w:bCs/>
              </w:rPr>
              <w:t>ujitsu</w:t>
            </w:r>
            <w:r w:rsidR="0053131A">
              <w:rPr>
                <w:rFonts w:asciiTheme="minorEastAsia" w:eastAsiaTheme="minorEastAsia" w:hAnsiTheme="minorEastAsia"/>
                <w:b/>
                <w:bCs/>
              </w:rPr>
              <w:t>(remove offline/online training )</w:t>
            </w:r>
            <w:r w:rsidR="00C64DCE">
              <w:rPr>
                <w:rFonts w:asciiTheme="minorEastAsia" w:eastAsiaTheme="minorEastAsia" w:hAnsiTheme="minorEastAsia"/>
                <w:b/>
                <w:bCs/>
              </w:rPr>
              <w:t xml:space="preserve">, </w:t>
            </w:r>
            <w:r w:rsidR="00C64DCE" w:rsidRPr="00C64DCE">
              <w:rPr>
                <w:rFonts w:eastAsiaTheme="minorEastAsia"/>
              </w:rPr>
              <w:t>Qualcomm</w:t>
            </w:r>
            <w:r w:rsidR="00217BA7">
              <w:rPr>
                <w:rFonts w:eastAsiaTheme="minorEastAsia"/>
              </w:rPr>
              <w:t xml:space="preserve"> (</w:t>
            </w:r>
            <w:r w:rsidR="00C66E25">
              <w:rPr>
                <w:rFonts w:eastAsiaTheme="minorEastAsia"/>
              </w:rPr>
              <w:t>suggest to remove offline/online training</w:t>
            </w:r>
            <w:r w:rsidR="00217BA7">
              <w:rPr>
                <w:rFonts w:eastAsiaTheme="minorEastAsia"/>
              </w:rPr>
              <w:t>)</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lastRenderedPageBreak/>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4AA5488D" w:rsidR="002726B4" w:rsidRDefault="007A7750" w:rsidP="00540619">
            <w:pPr>
              <w:rPr>
                <w:b/>
                <w:bCs/>
              </w:rPr>
            </w:pPr>
            <w:r>
              <w:rPr>
                <w:b/>
                <w:bCs/>
              </w:rPr>
              <w:t xml:space="preserve">OPPO, </w:t>
            </w:r>
            <w:r w:rsidR="008B54FD">
              <w:rPr>
                <w:b/>
                <w:bCs/>
              </w:rPr>
              <w:t>Lenovo</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r w:rsidR="00405DCE" w14:paraId="45963629" w14:textId="77777777" w:rsidTr="00405DCE">
        <w:trPr>
          <w:trHeight w:val="333"/>
        </w:trPr>
        <w:tc>
          <w:tcPr>
            <w:tcW w:w="1720" w:type="dxa"/>
          </w:tcPr>
          <w:p w14:paraId="58739E7A" w14:textId="77777777" w:rsidR="00405DCE" w:rsidRDefault="00405DCE" w:rsidP="00180DB0">
            <w:pPr>
              <w:rPr>
                <w:kern w:val="0"/>
                <w:lang w:eastAsia="ko-KR"/>
              </w:rPr>
            </w:pPr>
            <w:r>
              <w:rPr>
                <w:kern w:val="0"/>
                <w:lang w:eastAsia="ko-KR"/>
              </w:rPr>
              <w:t>Nokia</w:t>
            </w:r>
          </w:p>
        </w:tc>
        <w:tc>
          <w:tcPr>
            <w:tcW w:w="8085" w:type="dxa"/>
          </w:tcPr>
          <w:p w14:paraId="66938D07" w14:textId="77777777" w:rsidR="00405DCE" w:rsidRDefault="00405DCE" w:rsidP="00180DB0">
            <w:pPr>
              <w:rPr>
                <w:kern w:val="0"/>
                <w:lang w:eastAsia="ko-KR"/>
              </w:rPr>
            </w:pPr>
            <w:r>
              <w:rPr>
                <w:kern w:val="0"/>
                <w:lang w:eastAsia="ko-KR"/>
              </w:rPr>
              <w:t>We see the point from E///, but at least some level of details on exact training methodology may be needed. We can change “</w:t>
            </w:r>
            <w:r w:rsidRPr="00202073">
              <w:rPr>
                <w:kern w:val="0"/>
                <w:lang w:eastAsia="ko-KR"/>
              </w:rPr>
              <w:t>Offline training or Online training</w:t>
            </w:r>
            <w:r>
              <w:rPr>
                <w:kern w:val="0"/>
                <w:lang w:eastAsia="ko-KR"/>
              </w:rPr>
              <w:t>” to “Procedure for training data set collection”</w:t>
            </w:r>
          </w:p>
        </w:tc>
      </w:tr>
      <w:tr w:rsidR="00637D2D" w14:paraId="1CAF3925" w14:textId="77777777" w:rsidTr="00405DCE">
        <w:trPr>
          <w:trHeight w:val="333"/>
        </w:trPr>
        <w:tc>
          <w:tcPr>
            <w:tcW w:w="1720" w:type="dxa"/>
          </w:tcPr>
          <w:p w14:paraId="3A3C04EA" w14:textId="7D521F73" w:rsidR="00637D2D" w:rsidRDefault="00637D2D" w:rsidP="00637D2D">
            <w:pPr>
              <w:rPr>
                <w:kern w:val="0"/>
                <w:lang w:eastAsia="ko-KR"/>
              </w:rPr>
            </w:pPr>
            <w:r w:rsidRPr="00C90138">
              <w:rPr>
                <w:smallCaps/>
                <w:kern w:val="0"/>
              </w:rPr>
              <w:t>Futurewei</w:t>
            </w:r>
          </w:p>
        </w:tc>
        <w:tc>
          <w:tcPr>
            <w:tcW w:w="8085" w:type="dxa"/>
          </w:tcPr>
          <w:p w14:paraId="528D7C35" w14:textId="77777777" w:rsidR="00637D2D" w:rsidRDefault="00637D2D" w:rsidP="00637D2D">
            <w:pPr>
              <w:rPr>
                <w:rFonts w:eastAsiaTheme="minorEastAsia"/>
              </w:rPr>
            </w:pPr>
            <w:r>
              <w:rPr>
                <w:rFonts w:eastAsiaTheme="minorEastAsia"/>
              </w:rPr>
              <w:t>We support Proposal 1-8d with some modification:</w:t>
            </w:r>
          </w:p>
          <w:p w14:paraId="18E2D9CB" w14:textId="77777777" w:rsidR="00637D2D" w:rsidRDefault="00637D2D" w:rsidP="00637D2D">
            <w:pPr>
              <w:pStyle w:val="ListParagraph"/>
              <w:numPr>
                <w:ilvl w:val="0"/>
                <w:numId w:val="67"/>
              </w:numPr>
            </w:pPr>
            <w:r>
              <w:t xml:space="preserve">“description of AI/ML model, e.g., NN architecture </w:t>
            </w:r>
            <w:r w:rsidRPr="00C90138">
              <w:rPr>
                <w:color w:val="FF0000"/>
              </w:rPr>
              <w:t>type</w:t>
            </w:r>
            <w:r w:rsidRPr="00DE56DD">
              <w:t>”</w:t>
            </w:r>
            <w:r>
              <w:t xml:space="preserve"> (of course, companies may provide other information as they wish)</w:t>
            </w:r>
          </w:p>
          <w:p w14:paraId="51CA00BC" w14:textId="77777777" w:rsidR="00637D2D" w:rsidRDefault="00637D2D" w:rsidP="00637D2D">
            <w:pPr>
              <w:pStyle w:val="ListParagraph"/>
              <w:numPr>
                <w:ilvl w:val="0"/>
                <w:numId w:val="67"/>
              </w:numPr>
            </w:pPr>
            <w:r>
              <w:t>remove “offline/online” bullet</w:t>
            </w:r>
          </w:p>
          <w:p w14:paraId="2B9560CC" w14:textId="4D8B0AC8" w:rsidR="00637D2D" w:rsidRDefault="00637D2D" w:rsidP="00637D2D">
            <w:pPr>
              <w:rPr>
                <w:kern w:val="0"/>
                <w:lang w:eastAsia="ko-KR"/>
              </w:rPr>
            </w:pPr>
            <w:r>
              <w:rPr>
                <w:kern w:val="0"/>
              </w:rPr>
              <w:t>As discussed in previous rounds, proposal 1-8d is ok, which let companies to report their AI/ML models</w:t>
            </w:r>
            <w:r w:rsidRPr="00A37820">
              <w:rPr>
                <w:kern w:val="0"/>
              </w:rPr>
              <w:t xml:space="preserve"> </w:t>
            </w:r>
            <w:r w:rsidRPr="00A37820">
              <w:rPr>
                <w:color w:val="202124"/>
                <w:shd w:val="clear" w:color="auto" w:fill="FFFFFF"/>
              </w:rPr>
              <w:t>voluntarily</w:t>
            </w:r>
            <w:r>
              <w:rPr>
                <w:color w:val="202124"/>
                <w:shd w:val="clear" w:color="auto" w:fill="FFFFFF"/>
              </w:rPr>
              <w:t xml:space="preserve"> but not mandatory</w:t>
            </w:r>
            <w:r>
              <w:rPr>
                <w:kern w:val="0"/>
              </w:rPr>
              <w:t>. For loss function, if proposal 1-8d is agreeable to companies, then we are ok to remove “at least when customization is not involved” as it is not mandatory to report. We have this concern because in many cases, loss function and optimizer are customized according to implementation design; thus, they should be left to companies’ creativity.</w:t>
            </w:r>
          </w:p>
        </w:tc>
      </w:tr>
      <w:tr w:rsidR="002D7A3F" w14:paraId="34CA0246" w14:textId="77777777" w:rsidTr="00405DCE">
        <w:trPr>
          <w:trHeight w:val="333"/>
        </w:trPr>
        <w:tc>
          <w:tcPr>
            <w:tcW w:w="1720" w:type="dxa"/>
          </w:tcPr>
          <w:p w14:paraId="1C7E7953" w14:textId="03DD15ED" w:rsidR="002D7A3F" w:rsidRPr="00C90138" w:rsidRDefault="002D7A3F" w:rsidP="002D7A3F">
            <w:pPr>
              <w:rPr>
                <w:smallCaps/>
                <w:kern w:val="0"/>
              </w:rPr>
            </w:pPr>
            <w:r>
              <w:rPr>
                <w:smallCaps/>
                <w:kern w:val="0"/>
              </w:rPr>
              <w:t>Lenovo</w:t>
            </w:r>
          </w:p>
        </w:tc>
        <w:tc>
          <w:tcPr>
            <w:tcW w:w="8085" w:type="dxa"/>
          </w:tcPr>
          <w:p w14:paraId="3A9D7322" w14:textId="0D364DE4" w:rsidR="002D7A3F" w:rsidRDefault="002D7A3F" w:rsidP="002D7A3F">
            <w:r>
              <w:t>Companies should report sufficient information "for information and cross-checking purposes" as mentioned in the approved SID “AI model description and training methodology used for evaluation should be reported for information and cross-checking purposes”. So, the word “voluntarily” in the proposal 1-8d is against the spirit of the SID and needs to be deleted. In the proposal 1-8e "</w:t>
            </w:r>
            <w:r w:rsidRPr="005B421F">
              <w:rPr>
                <w:b/>
                <w:bCs/>
                <w:highlight w:val="yellow"/>
              </w:rPr>
              <w:t xml:space="preserve"> can be reported</w:t>
            </w:r>
            <w:r>
              <w:rPr>
                <w:b/>
                <w:bCs/>
              </w:rPr>
              <w:t xml:space="preserve">" </w:t>
            </w:r>
            <w:r w:rsidRPr="006075CA">
              <w:t xml:space="preserve">encourages the companies to report </w:t>
            </w:r>
            <w:r>
              <w:t xml:space="preserve">AI/ML model </w:t>
            </w:r>
            <w:r w:rsidRPr="006075CA">
              <w:t>information</w:t>
            </w:r>
            <w:r>
              <w:t>,</w:t>
            </w:r>
            <w:r w:rsidRPr="006075CA">
              <w:t xml:space="preserve"> while safeguarding </w:t>
            </w:r>
            <w:r>
              <w:t xml:space="preserve">the </w:t>
            </w:r>
            <w:r w:rsidRPr="006075CA">
              <w:t xml:space="preserve">proprietary information. </w:t>
            </w:r>
          </w:p>
          <w:p w14:paraId="4556AB07" w14:textId="77777777" w:rsidR="002D7A3F" w:rsidRDefault="002D7A3F" w:rsidP="002D7A3F">
            <w:r>
              <w:t xml:space="preserve">We are </w:t>
            </w:r>
            <w:r w:rsidRPr="00E40EC0">
              <w:t xml:space="preserve">OK </w:t>
            </w:r>
            <w:r>
              <w:t xml:space="preserve">not </w:t>
            </w:r>
            <w:r w:rsidRPr="00E40EC0">
              <w:t xml:space="preserve">to </w:t>
            </w:r>
            <w:r>
              <w:t>have “</w:t>
            </w:r>
            <w:r w:rsidRPr="00E40EC0">
              <w:t>offline/online training</w:t>
            </w:r>
            <w:r>
              <w:t>”</w:t>
            </w:r>
            <w:r w:rsidRPr="00E40EC0">
              <w:t xml:space="preserve"> till we agree on the definitions in 9.2.1</w:t>
            </w:r>
            <w:r>
              <w:t>.</w:t>
            </w:r>
          </w:p>
          <w:p w14:paraId="3B011D33" w14:textId="3AFA9296" w:rsidR="002D7A3F" w:rsidRPr="002D7A3F" w:rsidRDefault="002D7A3F" w:rsidP="002D7A3F">
            <w:pPr>
              <w:rPr>
                <w:b/>
                <w:bCs/>
              </w:rPr>
            </w:pPr>
            <w:r>
              <w:t xml:space="preserve">We are fine with NTT Docomo’s suggestion to delete </w:t>
            </w:r>
            <w:r>
              <w:rPr>
                <w:kern w:val="0"/>
                <w:lang w:eastAsia="ko-KR"/>
              </w:rPr>
              <w:t>“</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w:t>
            </w:r>
            <w:r>
              <w:t xml:space="preserve"> </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lastRenderedPageBreak/>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w:t>
            </w:r>
            <w:r>
              <w:rPr>
                <w:lang w:eastAsia="ko-KR"/>
              </w:rPr>
              <w:lastRenderedPageBreak/>
              <w:t xml:space="preserve">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lastRenderedPageBreak/>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lastRenderedPageBreak/>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lastRenderedPageBreak/>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lastRenderedPageBreak/>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lastRenderedPageBreak/>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t>ZTE, Sanechips</w:t>
            </w:r>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w:t>
            </w:r>
            <w:r>
              <w:rPr>
                <w:rFonts w:eastAsia="SimSun" w:hint="eastAsia"/>
                <w:bCs/>
              </w:rPr>
              <w:lastRenderedPageBreak/>
              <w:t xml:space="preserve">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lastRenderedPageBreak/>
              <w:t>HW/HiSi</w:t>
            </w:r>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lastRenderedPageBreak/>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w:t>
            </w:r>
            <w:r>
              <w:rPr>
                <w:color w:val="4472C4" w:themeColor="accent5"/>
                <w:lang w:eastAsia="ko-KR"/>
              </w:rPr>
              <w:lastRenderedPageBreak/>
              <w:t xml:space="preserve">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lastRenderedPageBreak/>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184C94B7" w:rsidR="00DB0EDB" w:rsidRPr="00690D6D" w:rsidRDefault="00690D6D" w:rsidP="00DB0EDB">
            <w:r w:rsidRPr="00690D6D">
              <w:t>Ericsson</w:t>
            </w:r>
            <w:r w:rsidR="00155D36">
              <w:t>, DCM</w:t>
            </w:r>
            <w:r w:rsidR="00ED6226">
              <w:t xml:space="preserve">, </w:t>
            </w:r>
            <w:r w:rsidR="00ED6226" w:rsidRPr="00C90138">
              <w:rPr>
                <w:smallCaps/>
                <w:kern w:val="0"/>
              </w:rPr>
              <w:t>Futurewei</w:t>
            </w:r>
            <w:r w:rsidR="0053131A">
              <w:rPr>
                <w:smallCaps/>
                <w:kern w:val="0"/>
              </w:rPr>
              <w:t xml:space="preserve">, </w:t>
            </w:r>
            <w:r w:rsidR="0053131A" w:rsidRPr="0053131A">
              <w:t>F</w:t>
            </w:r>
            <w:r w:rsidR="0053131A" w:rsidRPr="0053131A">
              <w:rPr>
                <w:rFonts w:hint="eastAsia"/>
              </w:rPr>
              <w:t>ujitsu</w:t>
            </w:r>
            <w:r w:rsidR="00A72CAA">
              <w:t>, Lenovo</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7EB40E9D"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xml:space="preserve">, </w:t>
            </w:r>
            <w:r w:rsidR="00405DCE" w:rsidRPr="004C07A1">
              <w:rPr>
                <w:b/>
                <w:bCs/>
              </w:rPr>
              <w:t>Nokia</w:t>
            </w:r>
            <w:r w:rsidR="00405DCE">
              <w:rPr>
                <w:b/>
                <w:bCs/>
              </w:rPr>
              <w:t xml:space="preserve"> (FFS is for Top-K definition)</w:t>
            </w:r>
            <w:r w:rsidR="00ED6226">
              <w:rPr>
                <w:b/>
                <w:bCs/>
              </w:rPr>
              <w:t xml:space="preserve">, </w:t>
            </w:r>
            <w:r w:rsidR="00ED6226" w:rsidRPr="00C90138">
              <w:rPr>
                <w:smallCaps/>
                <w:kern w:val="0"/>
              </w:rPr>
              <w:t>Futurewei</w:t>
            </w:r>
            <w:r w:rsidR="00C64DCE">
              <w:rPr>
                <w:smallCaps/>
                <w:kern w:val="0"/>
              </w:rPr>
              <w:t>, Qualcomm</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347C546E"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r w:rsidR="0053131A">
              <w:rPr>
                <w:smallCaps/>
                <w:kern w:val="0"/>
              </w:rPr>
              <w:t xml:space="preserve">, </w:t>
            </w:r>
            <w:r w:rsidR="0053131A" w:rsidRPr="0053131A">
              <w:t>F</w:t>
            </w:r>
            <w:r w:rsidR="0053131A" w:rsidRPr="0053131A">
              <w:rPr>
                <w:rFonts w:hint="eastAsia"/>
              </w:rPr>
              <w:t>ujitsu</w:t>
            </w:r>
            <w:r w:rsidR="00A72CAA">
              <w:t>, Lenovo</w:t>
            </w:r>
            <w:r w:rsidR="00C64DCE">
              <w:t>, Qualcomm</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1CDD10E0"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r w:rsidR="0053131A">
              <w:rPr>
                <w:smallCaps/>
                <w:kern w:val="0"/>
              </w:rPr>
              <w:t xml:space="preserve">, </w:t>
            </w:r>
            <w:r w:rsidR="0053131A" w:rsidRPr="0053131A">
              <w:t>F</w:t>
            </w:r>
            <w:r w:rsidR="0053131A" w:rsidRPr="0053131A">
              <w:rPr>
                <w:rFonts w:hint="eastAsia"/>
              </w:rPr>
              <w:t>ujitsu</w:t>
            </w:r>
            <w:r w:rsidR="00A54A5A">
              <w:t>, Lenovo</w:t>
            </w:r>
            <w:r w:rsidR="00C64DCE">
              <w:t>, Qualcomm</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lastRenderedPageBreak/>
              <w:t>Supporting companies for 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97"/>
        <w:gridCol w:w="8698"/>
      </w:tblGrid>
      <w:tr w:rsidR="00DB0EDB" w14:paraId="2E7FE7EB" w14:textId="77777777" w:rsidTr="00C64DCE">
        <w:tc>
          <w:tcPr>
            <w:tcW w:w="1197"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698"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C64DCE">
        <w:tc>
          <w:tcPr>
            <w:tcW w:w="1197"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698"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C64DCE">
        <w:tc>
          <w:tcPr>
            <w:tcW w:w="1197"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698"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C64DCE">
        <w:tc>
          <w:tcPr>
            <w:tcW w:w="1197"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698"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C64DCE">
        <w:tc>
          <w:tcPr>
            <w:tcW w:w="1197"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698"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w:t>
            </w:r>
            <w:r>
              <w:rPr>
                <w:color w:val="000000" w:themeColor="text1"/>
                <w:lang w:eastAsia="ko-KR"/>
              </w:rPr>
              <w:lastRenderedPageBreak/>
              <w:t>AI/ML implementations does not predict L1-RSRP, so at least Options B, Y, Z should be precluded. Also, Option 2 is commonly used in AI/ML fields and the related function is provided by Tensorflow.</w:t>
            </w:r>
          </w:p>
        </w:tc>
      </w:tr>
      <w:tr w:rsidR="00405DCE" w:rsidRPr="009C6FEB" w14:paraId="232DBB43" w14:textId="77777777" w:rsidTr="00C64DCE">
        <w:tc>
          <w:tcPr>
            <w:tcW w:w="1197" w:type="dxa"/>
          </w:tcPr>
          <w:p w14:paraId="071EF5AF" w14:textId="77777777" w:rsidR="00405DCE" w:rsidRPr="009C6FEB" w:rsidRDefault="00405DCE" w:rsidP="00180DB0">
            <w:pPr>
              <w:rPr>
                <w:smallCaps/>
                <w:kern w:val="0"/>
                <w:lang w:eastAsia="ko-KR"/>
              </w:rPr>
            </w:pPr>
            <w:r w:rsidRPr="009C6FEB">
              <w:rPr>
                <w:smallCaps/>
                <w:kern w:val="0"/>
                <w:lang w:eastAsia="ko-KR"/>
              </w:rPr>
              <w:lastRenderedPageBreak/>
              <w:t>Nokia</w:t>
            </w:r>
          </w:p>
        </w:tc>
        <w:tc>
          <w:tcPr>
            <w:tcW w:w="8698" w:type="dxa"/>
          </w:tcPr>
          <w:p w14:paraId="49C3EE93" w14:textId="77777777" w:rsidR="00405DCE" w:rsidRDefault="00405DCE" w:rsidP="00180DB0">
            <w:pPr>
              <w:rPr>
                <w:lang w:eastAsia="ko-KR"/>
              </w:rPr>
            </w:pPr>
            <w:r w:rsidRPr="009C6FEB">
              <w:rPr>
                <w:lang w:eastAsia="ko-KR"/>
              </w:rPr>
              <w:t>“</w:t>
            </w:r>
            <w:r w:rsidRPr="00D57D9C">
              <w:rPr>
                <w:i/>
                <w:iCs/>
                <w:lang w:eastAsia="ko-KR"/>
              </w:rPr>
              <w:t>where (</w:t>
            </w:r>
            <w:r w:rsidRPr="00262B8B">
              <w:rPr>
                <w:i/>
                <w:iCs/>
                <w:highlight w:val="yellow"/>
                <w:lang w:eastAsia="ko-KR"/>
              </w:rPr>
              <w:t>FFS</w:t>
            </w:r>
            <w:r w:rsidRPr="00D57D9C">
              <w:rPr>
                <w:i/>
                <w:iCs/>
                <w:lang w:eastAsia="ko-KR"/>
              </w:rPr>
              <w:t>) M is the total number of beams</w:t>
            </w:r>
            <w:r w:rsidRPr="009C6FEB">
              <w:rPr>
                <w:lang w:eastAsia="ko-KR"/>
              </w:rPr>
              <w:t xml:space="preserve">” : this is ok </w:t>
            </w:r>
            <w:r>
              <w:rPr>
                <w:lang w:eastAsia="ko-KR"/>
              </w:rPr>
              <w:t>for</w:t>
            </w:r>
            <w:r w:rsidRPr="009C6FEB">
              <w:rPr>
                <w:lang w:eastAsia="ko-KR"/>
              </w:rPr>
              <w:t xml:space="preserve"> Top-1 beams. But, if the prediction is </w:t>
            </w:r>
            <w:r>
              <w:rPr>
                <w:lang w:eastAsia="ko-KR"/>
              </w:rPr>
              <w:t xml:space="preserve">for </w:t>
            </w:r>
            <w:r w:rsidRPr="009C6FEB">
              <w:rPr>
                <w:lang w:eastAsia="ko-KR"/>
              </w:rPr>
              <w:t xml:space="preserve">Top-K, 1 – N/M is not fully reflecting the overhead reduction. </w:t>
            </w:r>
          </w:p>
          <w:p w14:paraId="7CA4597C" w14:textId="77777777" w:rsidR="00405DCE" w:rsidRPr="009C6FEB" w:rsidRDefault="00405DCE" w:rsidP="00180DB0">
            <w:pPr>
              <w:rPr>
                <w:lang w:eastAsia="ko-KR"/>
              </w:rPr>
            </w:pPr>
            <w:r>
              <w:rPr>
                <w:lang w:eastAsia="ko-KR"/>
              </w:rPr>
              <w:t xml:space="preserve">Please see how we count OH for two different scenarios, </w:t>
            </w:r>
          </w:p>
          <w:p w14:paraId="4809F351" w14:textId="77777777" w:rsidR="00405DCE" w:rsidRPr="009C6FEB" w:rsidRDefault="00405DCE" w:rsidP="00180DB0">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K×#UEs/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gt;1</m:t>
                          </m:r>
                        </m:e>
                      </m:mr>
                    </m:m>
                  </m:e>
                </m:d>
              </m:oMath>
            </m:oMathPara>
          </w:p>
          <w:p w14:paraId="40C83B46" w14:textId="77777777" w:rsidR="00405DCE" w:rsidRPr="009C6FEB" w:rsidRDefault="00405DCE" w:rsidP="00180DB0">
            <w:pPr>
              <w:keepNext/>
              <w:rPr>
                <w:rFonts w:eastAsia="Times New Roman"/>
                <w:kern w:val="24"/>
                <w:sz w:val="18"/>
                <w:szCs w:val="18"/>
                <w:lang w:eastAsia="fi-FI"/>
              </w:rPr>
            </w:pPr>
            <w:r w:rsidRPr="009C6FEB">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sidRPr="009C6FEB">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 xml:space="preserve">M </m:t>
              </m:r>
            </m:oMath>
            <w:r w:rsidRPr="009C6FEB">
              <w:rPr>
                <w:rFonts w:eastAsia="Times New Roman"/>
                <w:kern w:val="24"/>
                <w:sz w:val="18"/>
                <w:szCs w:val="18"/>
                <w:lang w:eastAsia="fi-FI"/>
              </w:rPr>
              <w:t xml:space="preserve">is the number of all beams. </w:t>
            </w:r>
          </w:p>
          <w:p w14:paraId="5C96C5E5" w14:textId="77777777" w:rsidR="00405DCE" w:rsidRDefault="00405DCE" w:rsidP="00180DB0">
            <w:pPr>
              <w:rPr>
                <w:rFonts w:eastAsia="Times New Roman"/>
                <w:kern w:val="24"/>
                <w:sz w:val="18"/>
                <w:szCs w:val="18"/>
                <w:lang w:eastAsia="fi-FI"/>
              </w:rPr>
            </w:pPr>
            <w:r w:rsidRPr="009C6FEB">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14:paraId="1F32B763" w14:textId="77777777" w:rsidR="00405DCE" w:rsidRDefault="00405DCE" w:rsidP="00180DB0">
            <w:pPr>
              <w:rPr>
                <w:rFonts w:eastAsia="Times New Roman"/>
                <w:kern w:val="24"/>
                <w:sz w:val="18"/>
                <w:szCs w:val="18"/>
                <w:lang w:eastAsia="fi-FI"/>
              </w:rPr>
            </w:pPr>
          </w:p>
          <w:p w14:paraId="77B21898" w14:textId="77777777" w:rsidR="00405DCE" w:rsidRPr="00262B8B" w:rsidRDefault="00405DCE" w:rsidP="00180DB0">
            <w:r w:rsidRPr="00262B8B">
              <w:rPr>
                <w:i/>
                <w:iCs/>
                <w:lang w:eastAsia="ko-KR"/>
              </w:rPr>
              <w:t>“(</w:t>
            </w:r>
            <w:r w:rsidRPr="00262B8B">
              <w:rPr>
                <w:i/>
                <w:iCs/>
                <w:highlight w:val="yellow"/>
              </w:rPr>
              <w:t>FFS)</w:t>
            </w:r>
            <w:r w:rsidRPr="00262B8B">
              <w:rPr>
                <w:i/>
                <w:iCs/>
              </w:rPr>
              <w:t xml:space="preserve"> The number of UCI report and UCI payload size, for temporal /spatial prediction</w:t>
            </w:r>
            <w:r w:rsidRPr="00262B8B">
              <w:t xml:space="preserve">” : this is less clear to us. May be having </w:t>
            </w:r>
            <w:r>
              <w:t>“</w:t>
            </w:r>
            <w:r w:rsidRPr="000F3DC6">
              <w:rPr>
                <w:i/>
                <w:iCs/>
              </w:rPr>
              <w:t>FFS on details</w:t>
            </w:r>
            <w:r>
              <w:t xml:space="preserve">” </w:t>
            </w:r>
            <w:r w:rsidRPr="00262B8B">
              <w:t xml:space="preserve">is ok and companies provide exact assumption. This may not be a big issue given this KPI is optional. </w:t>
            </w:r>
          </w:p>
          <w:p w14:paraId="066671F0" w14:textId="77777777" w:rsidR="00405DCE" w:rsidRPr="009C6FEB" w:rsidRDefault="00405DCE" w:rsidP="00180DB0">
            <w:pPr>
              <w:rPr>
                <w:lang w:eastAsia="ko-KR"/>
              </w:rPr>
            </w:pPr>
            <w:r>
              <w:rPr>
                <w:lang w:eastAsia="ko-KR"/>
              </w:rPr>
              <w:t xml:space="preserve">Similar views on latency reduction and power consumption reduction. </w:t>
            </w:r>
          </w:p>
        </w:tc>
      </w:tr>
      <w:tr w:rsidR="001471CF" w:rsidRPr="009C6FEB" w14:paraId="14A7BFE4" w14:textId="77777777" w:rsidTr="00C64DCE">
        <w:tc>
          <w:tcPr>
            <w:tcW w:w="1197" w:type="dxa"/>
          </w:tcPr>
          <w:p w14:paraId="44FCAF2B" w14:textId="249DC24E" w:rsidR="001471CF" w:rsidRPr="009C6FEB" w:rsidRDefault="001471CF" w:rsidP="001471CF">
            <w:pPr>
              <w:rPr>
                <w:smallCaps/>
                <w:kern w:val="0"/>
                <w:lang w:eastAsia="ko-KR"/>
              </w:rPr>
            </w:pPr>
            <w:r w:rsidRPr="00C90138">
              <w:rPr>
                <w:smallCaps/>
                <w:kern w:val="0"/>
              </w:rPr>
              <w:t>Futurewei</w:t>
            </w:r>
          </w:p>
        </w:tc>
        <w:tc>
          <w:tcPr>
            <w:tcW w:w="8698" w:type="dxa"/>
          </w:tcPr>
          <w:p w14:paraId="2CD8CFC7" w14:textId="0F56C86B" w:rsidR="001471CF" w:rsidRPr="009C6FEB" w:rsidRDefault="001471CF" w:rsidP="001471CF">
            <w:pPr>
              <w:rPr>
                <w:lang w:eastAsia="ko-KR"/>
              </w:rPr>
            </w:pPr>
            <w:r>
              <w:rPr>
                <w:color w:val="000000" w:themeColor="text1"/>
                <w:lang w:eastAsia="ko-KR"/>
              </w:rPr>
              <w:t>The first question of Proposal 2-1f, we believe both options for “</w:t>
            </w:r>
            <w:r w:rsidRPr="00BF26E9">
              <w:rPr>
                <w:b/>
                <w:bCs/>
              </w:rPr>
              <w:t>Beam prediction accuracy (%) for Top-1 and/or Top-K beams</w:t>
            </w:r>
            <w:r>
              <w:rPr>
                <w:b/>
                <w:bCs/>
              </w:rPr>
              <w:t xml:space="preserve">” </w:t>
            </w:r>
            <w:r w:rsidRPr="00A41616">
              <w:t>should be allowed</w:t>
            </w:r>
            <w:r>
              <w:rPr>
                <w:b/>
                <w:bCs/>
              </w:rPr>
              <w:t xml:space="preserve">. </w:t>
            </w:r>
            <w:r>
              <w:t xml:space="preserve">Companies </w:t>
            </w:r>
            <w:r w:rsidRPr="00A41616">
              <w:t>can</w:t>
            </w:r>
            <w:r>
              <w:t xml:space="preserve"> report which option</w:t>
            </w:r>
            <w:r w:rsidR="001F4AD2">
              <w:t>/definition</w:t>
            </w:r>
            <w:r>
              <w:t xml:space="preserve"> they use when discussing results.</w:t>
            </w:r>
          </w:p>
        </w:tc>
      </w:tr>
      <w:tr w:rsidR="00D06093" w:rsidRPr="009C6FEB" w14:paraId="35EAB199" w14:textId="77777777" w:rsidTr="00C64DCE">
        <w:tc>
          <w:tcPr>
            <w:tcW w:w="1197" w:type="dxa"/>
          </w:tcPr>
          <w:p w14:paraId="688E55D4" w14:textId="5599FADE" w:rsidR="00D06093" w:rsidRPr="00C90138" w:rsidRDefault="00D06093" w:rsidP="00D06093">
            <w:pPr>
              <w:rPr>
                <w:smallCaps/>
                <w:kern w:val="0"/>
              </w:rPr>
            </w:pPr>
            <w:r>
              <w:rPr>
                <w:smallCaps/>
                <w:kern w:val="0"/>
                <w:lang w:eastAsia="ko-KR"/>
              </w:rPr>
              <w:t>Lenovo</w:t>
            </w:r>
          </w:p>
        </w:tc>
        <w:tc>
          <w:tcPr>
            <w:tcW w:w="8698" w:type="dxa"/>
          </w:tcPr>
          <w:p w14:paraId="377F9E5A" w14:textId="72C70E54" w:rsidR="00D06093" w:rsidRDefault="00D06093" w:rsidP="00D06093">
            <w:pPr>
              <w:rPr>
                <w:color w:val="000000" w:themeColor="text1"/>
                <w:lang w:eastAsia="ko-KR"/>
              </w:rPr>
            </w:pPr>
            <w:r>
              <w:rPr>
                <w:kern w:val="0"/>
                <w:lang w:eastAsia="ko-KR"/>
              </w:rPr>
              <w:t xml:space="preserve">Along with the KPIs related to “Beam prediction accuracy”, KPIs </w:t>
            </w:r>
            <w:r w:rsidR="00CD7E58">
              <w:rPr>
                <w:kern w:val="0"/>
                <w:lang w:eastAsia="ko-KR"/>
              </w:rPr>
              <w:t xml:space="preserve">related to </w:t>
            </w:r>
            <w:r>
              <w:rPr>
                <w:kern w:val="0"/>
                <w:lang w:eastAsia="ko-KR"/>
              </w:rPr>
              <w:t xml:space="preserve">“Overhead reduction” and “Latency” need to be considered for evaluation. </w:t>
            </w:r>
          </w:p>
        </w:tc>
      </w:tr>
      <w:tr w:rsidR="00C64DCE" w:rsidRPr="009C6FEB" w14:paraId="0ED63420" w14:textId="77777777" w:rsidTr="00C64DCE">
        <w:tc>
          <w:tcPr>
            <w:tcW w:w="1197" w:type="dxa"/>
          </w:tcPr>
          <w:p w14:paraId="6D238B2F" w14:textId="77777777" w:rsidR="00C64DCE" w:rsidRPr="00C90138" w:rsidRDefault="00C64DCE" w:rsidP="00040FBB">
            <w:pPr>
              <w:rPr>
                <w:smallCaps/>
                <w:kern w:val="0"/>
              </w:rPr>
            </w:pPr>
            <w:r>
              <w:rPr>
                <w:smallCaps/>
                <w:kern w:val="0"/>
              </w:rPr>
              <w:t>Qualcomm</w:t>
            </w:r>
          </w:p>
        </w:tc>
        <w:tc>
          <w:tcPr>
            <w:tcW w:w="8698" w:type="dxa"/>
          </w:tcPr>
          <w:p w14:paraId="079F8C4E" w14:textId="607AE4C4" w:rsidR="00C64DCE" w:rsidRDefault="00C64DCE" w:rsidP="00040FBB">
            <w:pPr>
              <w:rPr>
                <w:color w:val="000000" w:themeColor="text1"/>
                <w:lang w:eastAsia="ko-KR"/>
              </w:rPr>
            </w:pPr>
            <w:r>
              <w:rPr>
                <w:color w:val="000000" w:themeColor="text1"/>
                <w:lang w:eastAsia="ko-KR"/>
              </w:rPr>
              <w:t xml:space="preserve">A note on terminology: we believe ‘actual’ L1-RSRP is a more representative term compared to ‘ideal’. </w:t>
            </w:r>
            <w:r w:rsidRPr="00754CAA">
              <w:rPr>
                <w:i/>
                <w:iCs/>
                <w:color w:val="000000" w:themeColor="text1"/>
                <w:lang w:eastAsia="ko-KR"/>
              </w:rPr>
              <w:t>Predicted</w:t>
            </w:r>
            <w:r>
              <w:rPr>
                <w:color w:val="000000" w:themeColor="text1"/>
                <w:lang w:eastAsia="ko-KR"/>
              </w:rPr>
              <w:t xml:space="preserve"> L1-RSRP versus </w:t>
            </w:r>
            <w:r w:rsidRPr="00754CAA">
              <w:rPr>
                <w:i/>
                <w:iCs/>
                <w:color w:val="000000" w:themeColor="text1"/>
                <w:lang w:eastAsia="ko-KR"/>
              </w:rPr>
              <w:t>actual</w:t>
            </w:r>
            <w:r>
              <w:rPr>
                <w:color w:val="000000" w:themeColor="text1"/>
                <w:lang w:eastAsia="ko-KR"/>
              </w:rPr>
              <w:t xml:space="preserve"> L1-RSRP is more representative compared to ideal L1-RSRP. In which sense is the L1-RSRP meant to be ‘ideal’? Is this meant to be ideal prediction for L1-RSRP?</w:t>
            </w:r>
            <w:r>
              <w:rPr>
                <w:color w:val="000000" w:themeColor="text1"/>
                <w:lang w:eastAsia="ko-KR"/>
              </w:rPr>
              <w:t xml:space="preserve"> If this is the case, we doubt if it is totally clear without any elaboration.</w:t>
            </w:r>
          </w:p>
        </w:tc>
      </w:tr>
    </w:tbl>
    <w:p w14:paraId="128BE8E1" w14:textId="77777777" w:rsidR="00DB0EDB" w:rsidRDefault="00DB0EDB">
      <w:r>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ListParagraph"/>
        <w:numPr>
          <w:ilvl w:val="3"/>
          <w:numId w:val="95"/>
        </w:numPr>
      </w:pPr>
      <w:r>
        <w:t xml:space="preserve">As optional KPI supported by (1): </w:t>
      </w:r>
      <w:r>
        <w:rPr>
          <w:smallCaps/>
        </w:rPr>
        <w:t>Futurewei</w:t>
      </w:r>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Supported by as basic (2): CATT, Futurewei</w:t>
      </w:r>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HiSi</w:t>
      </w:r>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HiSi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Supported by(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Sanechips(?), InterDigital,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Size of AI/ML model;</w:t>
      </w:r>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lastRenderedPageBreak/>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ListParagraph"/>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lastRenderedPageBreak/>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lastRenderedPageBreak/>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UMa with distance-dependent LoS probability function defined in Table 7.4.2-1 in TR </w:t>
            </w:r>
            <w:r w:rsidRPr="00AE191E">
              <w:rPr>
                <w:rFonts w:eastAsia="Microsoft YaHei UI"/>
                <w:color w:val="000000"/>
              </w:rPr>
              <w:lastRenderedPageBreak/>
              <w:t>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lastRenderedPageBreak/>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75pt;height:147pt;mso-width-percent:0;mso-height-percent:0;mso-width-percent:0;mso-height-percent:0" o:ole="">
            <v:imagedata r:id="rId21" o:title=""/>
          </v:shape>
          <o:OLEObject Type="Embed" ProgID="Visio.Drawing.15" ShapeID="_x0000_i1029" DrawAspect="Content" ObjectID="_1714837869" r:id="rId44"/>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lastRenderedPageBreak/>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fldSimple w:instr=" SEQ Table \* ARABIC ">
        <w:r>
          <w:t>2</w:t>
        </w:r>
      </w:fldSimple>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lastRenderedPageBreak/>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C66E25">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C66E25">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C66E25">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C66E25">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C66E25">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C66E25">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C66E25">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C66E25">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C66E25">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C66E25">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C66E25">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C66E25">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C66E25">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C66E25">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C66E25">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C66E25">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C66E25">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C66E25">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C66E25">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C66E25">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C66E25">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C66E25">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C66E25">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C66E25">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232FC" w14:textId="77777777" w:rsidR="006147E2" w:rsidRDefault="006147E2" w:rsidP="00594AE1">
      <w:r>
        <w:separator/>
      </w:r>
    </w:p>
  </w:endnote>
  <w:endnote w:type="continuationSeparator" w:id="0">
    <w:p w14:paraId="4EA754ED" w14:textId="77777777" w:rsidR="006147E2" w:rsidRDefault="006147E2"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B914A" w14:textId="77777777" w:rsidR="006147E2" w:rsidRDefault="006147E2" w:rsidP="00594AE1">
      <w:r>
        <w:separator/>
      </w:r>
    </w:p>
  </w:footnote>
  <w:footnote w:type="continuationSeparator" w:id="0">
    <w:p w14:paraId="510802CF" w14:textId="77777777" w:rsidR="006147E2" w:rsidRDefault="006147E2"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03F"/>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A7"/>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D7A3F"/>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A38"/>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57B0"/>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31A"/>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CA9"/>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54FD"/>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4A5A"/>
    <w:rsid w:val="00A5524D"/>
    <w:rsid w:val="00A55E4F"/>
    <w:rsid w:val="00A63709"/>
    <w:rsid w:val="00A64E1A"/>
    <w:rsid w:val="00A67289"/>
    <w:rsid w:val="00A6728C"/>
    <w:rsid w:val="00A67487"/>
    <w:rsid w:val="00A70133"/>
    <w:rsid w:val="00A7135A"/>
    <w:rsid w:val="00A71507"/>
    <w:rsid w:val="00A724FE"/>
    <w:rsid w:val="00A72CAA"/>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4DCE"/>
    <w:rsid w:val="00C65388"/>
    <w:rsid w:val="00C66D35"/>
    <w:rsid w:val="00C66E2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D7E58"/>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6093"/>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56EF0"/>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70</Pages>
  <Words>62907</Words>
  <Characters>358574</Characters>
  <Application>Microsoft Office Word</Application>
  <DocSecurity>0</DocSecurity>
  <Lines>2988</Lines>
  <Paragraphs>8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20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med Pezeshki</cp:lastModifiedBy>
  <cp:revision>4</cp:revision>
  <dcterms:created xsi:type="dcterms:W3CDTF">2022-05-24T02:02:00Z</dcterms:created>
  <dcterms:modified xsi:type="dcterms:W3CDTF">2022-05-24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